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AC870" w14:textId="77777777" w:rsidR="00464789" w:rsidRPr="006D7D73" w:rsidRDefault="00464789" w:rsidP="002C1675">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464789" w:rsidRPr="006D7D73" w14:paraId="7B0578A2" w14:textId="77777777" w:rsidTr="006C6890">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7F584C8C"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797D8B38" w14:textId="77777777" w:rsidR="00464789" w:rsidRPr="006D7D73" w:rsidRDefault="006759FC" w:rsidP="00C91BAF">
            <w:pPr>
              <w:pStyle w:val="31"/>
            </w:pPr>
            <w:hyperlink w:anchor="圖書暨資訊處" w:history="1">
              <w:bookmarkStart w:id="0" w:name="_Toc92798201"/>
              <w:bookmarkStart w:id="1" w:name="_Toc99130212"/>
              <w:r w:rsidR="00464789" w:rsidRPr="006D7D73">
                <w:rPr>
                  <w:rStyle w:val="a3"/>
                  <w:rFonts w:hint="eastAsia"/>
                </w:rPr>
                <w:t>1180-006-</w:t>
              </w:r>
              <w:r w:rsidR="00464789" w:rsidRPr="006D7D73">
                <w:rPr>
                  <w:rStyle w:val="a3"/>
                </w:rPr>
                <w:t>3</w:t>
              </w:r>
              <w:bookmarkStart w:id="2" w:name="硬體及系統軟體之使用與維護作業C智慧財產權之管理"/>
              <w:r w:rsidR="00464789" w:rsidRPr="006D7D73">
                <w:rPr>
                  <w:rStyle w:val="a3"/>
                  <w:rFonts w:hint="eastAsia"/>
                </w:rPr>
                <w:t>硬體及系統軟體之使用與維護作業-C.智慧財產權之管理</w:t>
              </w:r>
              <w:bookmarkEnd w:id="0"/>
              <w:bookmarkEnd w:id="1"/>
              <w:bookmarkEnd w:id="2"/>
            </w:hyperlink>
          </w:p>
        </w:tc>
        <w:tc>
          <w:tcPr>
            <w:tcW w:w="756" w:type="pct"/>
            <w:tcBorders>
              <w:top w:val="single" w:sz="12" w:space="0" w:color="auto"/>
              <w:left w:val="single" w:sz="6" w:space="0" w:color="auto"/>
              <w:bottom w:val="single" w:sz="6" w:space="0" w:color="auto"/>
              <w:right w:val="single" w:sz="6" w:space="0" w:color="auto"/>
            </w:tcBorders>
            <w:vAlign w:val="center"/>
          </w:tcPr>
          <w:p w14:paraId="6052E6FE"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67747DA8" w14:textId="77777777" w:rsidR="00464789" w:rsidRPr="006D7D73" w:rsidRDefault="00464789" w:rsidP="003A0E1A">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464789" w:rsidRPr="006D7D73" w14:paraId="3437CE77"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F1E08E"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29406B3F"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275F2A8D"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08F034D3"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02272EB7" w14:textId="77777777" w:rsidR="00464789" w:rsidRPr="006D7D73" w:rsidRDefault="00464789"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64789" w:rsidRPr="006D7D73" w14:paraId="0474B725"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BF8769C"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65EB252C" w14:textId="77777777" w:rsidR="00464789" w:rsidRPr="006D7D73" w:rsidRDefault="00464789" w:rsidP="003A0E1A">
            <w:pPr>
              <w:spacing w:line="0" w:lineRule="atLeast"/>
              <w:rPr>
                <w:rFonts w:ascii="標楷體" w:eastAsia="標楷體" w:hAnsi="標楷體"/>
              </w:rPr>
            </w:pPr>
          </w:p>
          <w:p w14:paraId="08FDF569" w14:textId="77777777" w:rsidR="00464789" w:rsidRPr="006D7D73" w:rsidRDefault="00464789" w:rsidP="003A0E1A">
            <w:pPr>
              <w:spacing w:line="0" w:lineRule="atLeast"/>
              <w:rPr>
                <w:rFonts w:ascii="標楷體" w:eastAsia="標楷體" w:hAnsi="標楷體"/>
              </w:rPr>
            </w:pPr>
            <w:r w:rsidRPr="006D7D73">
              <w:rPr>
                <w:rFonts w:ascii="標楷體" w:eastAsia="標楷體" w:hAnsi="標楷體" w:hint="eastAsia"/>
              </w:rPr>
              <w:t>新訂</w:t>
            </w:r>
          </w:p>
          <w:p w14:paraId="11BC6A41" w14:textId="77777777" w:rsidR="00464789" w:rsidRPr="006D7D73" w:rsidRDefault="00464789" w:rsidP="003A0E1A">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0445006E"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662E3401"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58E0579" w14:textId="77777777" w:rsidR="00464789" w:rsidRPr="006D7D73" w:rsidRDefault="00464789" w:rsidP="003A0E1A">
            <w:pPr>
              <w:spacing w:line="0" w:lineRule="atLeast"/>
              <w:jc w:val="center"/>
              <w:rPr>
                <w:rFonts w:ascii="標楷體" w:eastAsia="標楷體" w:hAnsi="標楷體"/>
              </w:rPr>
            </w:pPr>
          </w:p>
        </w:tc>
      </w:tr>
      <w:tr w:rsidR="00464789" w:rsidRPr="006D7D73" w14:paraId="2E584526" w14:textId="77777777" w:rsidTr="006C6890">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0CA2C529"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5B726AA5" w14:textId="77777777" w:rsidR="00464789" w:rsidRPr="006D7D73" w:rsidRDefault="00464789" w:rsidP="003A0E1A">
            <w:pPr>
              <w:spacing w:line="0" w:lineRule="atLeast"/>
              <w:jc w:val="both"/>
              <w:rPr>
                <w:rFonts w:ascii="標楷體" w:eastAsia="標楷體" w:hAnsi="標楷體"/>
              </w:rPr>
            </w:pPr>
            <w:r w:rsidRPr="006D7D73">
              <w:rPr>
                <w:rFonts w:ascii="標楷體" w:eastAsia="標楷體" w:hAnsi="標楷體" w:hint="eastAsia"/>
              </w:rPr>
              <w:t>1.修訂原因：項目名稱變更。</w:t>
            </w:r>
          </w:p>
          <w:p w14:paraId="4F7210FC" w14:textId="77777777" w:rsidR="00464789" w:rsidRPr="006D7D73" w:rsidRDefault="00464789" w:rsidP="003A0E1A">
            <w:pPr>
              <w:spacing w:line="0" w:lineRule="atLeast"/>
              <w:ind w:left="163" w:hangingChars="68" w:hanging="163"/>
              <w:jc w:val="both"/>
              <w:rPr>
                <w:rFonts w:ascii="標楷體" w:eastAsia="標楷體" w:hAnsi="標楷體"/>
              </w:rPr>
            </w:pPr>
            <w:r w:rsidRPr="006D7D73">
              <w:rPr>
                <w:rFonts w:ascii="標楷體" w:eastAsia="標楷體" w:hAnsi="標楷體" w:hint="eastAsia"/>
              </w:rPr>
              <w:t>2.修正處：依據及相關文件5.1.。</w:t>
            </w:r>
          </w:p>
          <w:p w14:paraId="6602739A" w14:textId="77777777" w:rsidR="00464789" w:rsidRPr="006D7D73" w:rsidRDefault="00464789" w:rsidP="003A0E1A">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0719D5E8"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052FDB89"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805B75E" w14:textId="77777777" w:rsidR="00464789" w:rsidRPr="006D7D73" w:rsidRDefault="00464789" w:rsidP="003A0E1A">
            <w:pPr>
              <w:spacing w:line="0" w:lineRule="atLeast"/>
              <w:jc w:val="center"/>
              <w:rPr>
                <w:rFonts w:ascii="標楷體" w:eastAsia="標楷體" w:hAnsi="標楷體"/>
              </w:rPr>
            </w:pPr>
          </w:p>
        </w:tc>
      </w:tr>
      <w:tr w:rsidR="00464789" w:rsidRPr="006D7D73" w14:paraId="739F35B5"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B619EE5"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3B1973BC" w14:textId="77777777" w:rsidR="00464789" w:rsidRPr="006D7D73" w:rsidRDefault="00464789" w:rsidP="003A0E1A">
            <w:pPr>
              <w:spacing w:line="0" w:lineRule="atLeast"/>
              <w:ind w:left="163" w:hangingChars="68" w:hanging="163"/>
              <w:rPr>
                <w:rFonts w:ascii="標楷體" w:eastAsia="標楷體" w:hAnsi="標楷體"/>
              </w:rPr>
            </w:pPr>
            <w:r w:rsidRPr="006D7D73">
              <w:rPr>
                <w:rFonts w:ascii="標楷體" w:eastAsia="標楷體" w:hAnsi="標楷體" w:hint="eastAsia"/>
              </w:rPr>
              <w:t>1.修訂原因：配合新版內控格式修正流程圖。</w:t>
            </w:r>
          </w:p>
          <w:p w14:paraId="5A79C425" w14:textId="77777777" w:rsidR="00464789" w:rsidRPr="006D7D73" w:rsidRDefault="00464789" w:rsidP="003A0E1A">
            <w:pPr>
              <w:spacing w:line="0" w:lineRule="atLeast"/>
              <w:ind w:left="163" w:hangingChars="68" w:hanging="163"/>
              <w:rPr>
                <w:rFonts w:ascii="標楷體" w:eastAsia="標楷體" w:hAnsi="標楷體"/>
              </w:rPr>
            </w:pPr>
            <w:r w:rsidRPr="006D7D73">
              <w:rPr>
                <w:rFonts w:ascii="標楷體" w:eastAsia="標楷體" w:hAnsi="標楷體" w:hint="eastAsia"/>
              </w:rPr>
              <w:t>2.修正處：流程圖。</w:t>
            </w:r>
          </w:p>
          <w:p w14:paraId="0C6698E9" w14:textId="77777777" w:rsidR="00464789" w:rsidRPr="006D7D73" w:rsidRDefault="00464789" w:rsidP="003A0E1A">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704D179"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6EE4FCF3" w14:textId="77777777" w:rsidR="00464789" w:rsidRPr="006D7D73" w:rsidRDefault="00464789" w:rsidP="003A0E1A">
            <w:pPr>
              <w:spacing w:line="0" w:lineRule="atLeast"/>
              <w:jc w:val="center"/>
              <w:rPr>
                <w:rFonts w:ascii="標楷體" w:eastAsia="標楷體" w:hAnsi="標楷體"/>
              </w:rPr>
            </w:pPr>
            <w:r w:rsidRPr="006D7D73">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61C8E8FE" w14:textId="77777777" w:rsidR="00464789" w:rsidRPr="006D7D73" w:rsidRDefault="00464789" w:rsidP="003A0E1A">
            <w:pPr>
              <w:spacing w:line="0" w:lineRule="atLeast"/>
              <w:jc w:val="center"/>
              <w:rPr>
                <w:rFonts w:ascii="標楷體" w:eastAsia="標楷體" w:hAnsi="標楷體"/>
              </w:rPr>
            </w:pPr>
          </w:p>
        </w:tc>
      </w:tr>
    </w:tbl>
    <w:p w14:paraId="3DDC4E00" w14:textId="77777777" w:rsidR="00464789" w:rsidRPr="006D7D73" w:rsidRDefault="00464789" w:rsidP="002C1675">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A9298B" w14:textId="77777777" w:rsidR="00464789" w:rsidRPr="006D7D73" w:rsidRDefault="00464789" w:rsidP="002C1675">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5E0492D5" wp14:editId="7081CC11">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F73870" w14:textId="77777777" w:rsidR="00464789" w:rsidRPr="00270FD0" w:rsidRDefault="0046478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33CDF2D" w14:textId="77777777" w:rsidR="00464789" w:rsidRPr="00270FD0" w:rsidRDefault="0046478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0492D5" id="_x0000_t202" coordsize="21600,21600" o:spt="202" path="m,l,21600r21600,l21600,xe">
                <v:stroke joinstyle="miter"/>
                <v:path gradientshapeok="t" o:connecttype="rect"/>
              </v:shapetype>
              <v:shape id="文字方塊 51" o:spid="_x0000_s1026" type="#_x0000_t202" style="position:absolute;margin-left:337.5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" fillcolor="white [3201]" stroked="f" strokeweight="1pt">
                <v:textbox>
                  <w:txbxContent>
                    <w:p w14:paraId="1CF73870" w14:textId="77777777" w:rsidR="00464789" w:rsidRPr="00270FD0" w:rsidRDefault="0046478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33CDF2D" w14:textId="77777777" w:rsidR="00464789" w:rsidRPr="00270FD0" w:rsidRDefault="0046478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464789" w:rsidRPr="006D7D73" w14:paraId="374B18DE" w14:textId="77777777" w:rsidTr="003C0DC7">
        <w:trPr>
          <w:jc w:val="center"/>
        </w:trPr>
        <w:tc>
          <w:tcPr>
            <w:tcW w:w="5000" w:type="pct"/>
            <w:gridSpan w:val="5"/>
            <w:tcBorders>
              <w:top w:val="single" w:sz="12" w:space="0" w:color="auto"/>
              <w:left w:val="single" w:sz="12" w:space="0" w:color="auto"/>
              <w:right w:val="single" w:sz="12" w:space="0" w:color="auto"/>
            </w:tcBorders>
            <w:vAlign w:val="center"/>
          </w:tcPr>
          <w:p w14:paraId="3FABA7A4" w14:textId="77777777" w:rsidR="00464789" w:rsidRPr="006D7D73" w:rsidRDefault="00464789"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64789" w:rsidRPr="006D7D73" w14:paraId="2A8040B9" w14:textId="77777777" w:rsidTr="003C0DC7">
        <w:trPr>
          <w:jc w:val="center"/>
        </w:trPr>
        <w:tc>
          <w:tcPr>
            <w:tcW w:w="2276" w:type="pct"/>
            <w:tcBorders>
              <w:left w:val="single" w:sz="12" w:space="0" w:color="auto"/>
              <w:bottom w:val="single" w:sz="2" w:space="0" w:color="auto"/>
              <w:right w:val="single" w:sz="2" w:space="0" w:color="auto"/>
            </w:tcBorders>
            <w:vAlign w:val="center"/>
          </w:tcPr>
          <w:p w14:paraId="5705D1C4"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154D333C"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4DB32EE8"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6E1B5744"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29EFB581"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6C12DB9F"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464789" w:rsidRPr="006D7D73" w14:paraId="4FC8159D" w14:textId="77777777" w:rsidTr="003C0DC7">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53FCAA8" w14:textId="77777777" w:rsidR="00464789" w:rsidRPr="006D7D73" w:rsidRDefault="00464789" w:rsidP="003A0E1A">
            <w:pPr>
              <w:spacing w:line="0" w:lineRule="atLeast"/>
              <w:jc w:val="center"/>
              <w:rPr>
                <w:rFonts w:ascii="標楷體" w:eastAsia="標楷體" w:hAnsi="標楷體"/>
                <w:b/>
              </w:rPr>
            </w:pPr>
            <w:r w:rsidRPr="006D7D73">
              <w:rPr>
                <w:rFonts w:ascii="標楷體" w:eastAsia="標楷體" w:hAnsi="標楷體" w:hint="eastAsia"/>
                <w:b/>
              </w:rPr>
              <w:t>硬體及系統軟體之使用與維護作業</w:t>
            </w:r>
          </w:p>
          <w:p w14:paraId="4B4E5384" w14:textId="77777777" w:rsidR="00464789" w:rsidRPr="006D7D73" w:rsidRDefault="00464789" w:rsidP="003A0E1A">
            <w:pPr>
              <w:spacing w:line="0" w:lineRule="atLeast"/>
              <w:jc w:val="center"/>
              <w:rPr>
                <w:rFonts w:ascii="標楷體" w:eastAsia="標楷體" w:hAnsi="標楷體"/>
                <w:b/>
              </w:rPr>
            </w:pPr>
            <w:r w:rsidRPr="006D7D73">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16E6C98B"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2ECEA420"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1180-006-3</w:t>
            </w:r>
          </w:p>
        </w:tc>
        <w:tc>
          <w:tcPr>
            <w:tcW w:w="571" w:type="pct"/>
            <w:tcBorders>
              <w:bottom w:val="single" w:sz="12" w:space="0" w:color="auto"/>
            </w:tcBorders>
            <w:vAlign w:val="center"/>
          </w:tcPr>
          <w:p w14:paraId="487B362B"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03</w:t>
            </w:r>
            <w:r w:rsidRPr="006D7D73">
              <w:rPr>
                <w:rFonts w:ascii="標楷體" w:eastAsia="標楷體" w:hAnsi="標楷體"/>
                <w:sz w:val="20"/>
              </w:rPr>
              <w:t>/</w:t>
            </w:r>
          </w:p>
          <w:p w14:paraId="39D9E198"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6B0531D"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第1頁/</w:t>
            </w:r>
          </w:p>
          <w:p w14:paraId="65718A00"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49F20C4A" w14:textId="77777777" w:rsidR="00464789" w:rsidRPr="006D7D73" w:rsidRDefault="00464789" w:rsidP="002C1675">
      <w:pPr>
        <w:jc w:val="right"/>
        <w:rPr>
          <w:rFonts w:ascii="標楷體" w:eastAsia="標楷體" w:hAnsi="標楷體"/>
          <w:b/>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CE4E12" w14:textId="77777777" w:rsidR="00464789" w:rsidRPr="006D7D73" w:rsidRDefault="00464789" w:rsidP="002C1675">
      <w:pPr>
        <w:spacing w:before="100" w:beforeAutospacing="1"/>
        <w:jc w:val="both"/>
        <w:rPr>
          <w:rFonts w:ascii="標楷體" w:eastAsia="標楷體" w:hAnsi="標楷體"/>
          <w:b/>
        </w:rPr>
      </w:pPr>
      <w:r w:rsidRPr="006D7D73">
        <w:rPr>
          <w:rFonts w:ascii="標楷體" w:eastAsia="標楷體" w:hAnsi="標楷體" w:hint="eastAsia"/>
          <w:b/>
        </w:rPr>
        <w:t>1.流程圖：</w:t>
      </w:r>
    </w:p>
    <w:p w14:paraId="3695E48D" w14:textId="77777777" w:rsidR="00464789" w:rsidRDefault="00464789" w:rsidP="00F303ED">
      <w:pPr>
        <w:pStyle w:val="a4"/>
        <w:tabs>
          <w:tab w:val="clear" w:pos="960"/>
        </w:tabs>
        <w:adjustRightInd/>
        <w:ind w:leftChars="-59" w:left="-2" w:hangingChars="50" w:hanging="140"/>
        <w:rPr>
          <w:rFonts w:hAnsi="標楷體"/>
        </w:rPr>
      </w:pPr>
      <w:r w:rsidRPr="006D7D73">
        <w:rPr>
          <w:rFonts w:hAnsi="標楷體"/>
        </w:rPr>
        <w:object w:dxaOrig="8588" w:dyaOrig="12784" w14:anchorId="3E7EA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553.95pt" o:ole="">
            <v:imagedata r:id="rId5" o:title=""/>
          </v:shape>
          <o:OLEObject Type="Embed" ProgID="Visio.Drawing.11" ShapeID="_x0000_i1025" DrawAspect="Content" ObjectID="_1710888340" r:id="rId6"/>
        </w:object>
      </w:r>
    </w:p>
    <w:p w14:paraId="2F6DD129" w14:textId="77777777" w:rsidR="00464789" w:rsidRPr="006D7D73" w:rsidRDefault="00464789" w:rsidP="00F303ED">
      <w:pPr>
        <w:pStyle w:val="a4"/>
        <w:tabs>
          <w:tab w:val="clear" w:pos="960"/>
        </w:tabs>
        <w:adjustRightInd/>
        <w:ind w:leftChars="-59" w:left="-2" w:hangingChars="50"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464789" w:rsidRPr="006D7D73" w14:paraId="018E8561" w14:textId="77777777" w:rsidTr="003C0DC7">
        <w:trPr>
          <w:jc w:val="center"/>
        </w:trPr>
        <w:tc>
          <w:tcPr>
            <w:tcW w:w="5000" w:type="pct"/>
            <w:gridSpan w:val="5"/>
            <w:tcBorders>
              <w:top w:val="single" w:sz="12" w:space="0" w:color="auto"/>
              <w:left w:val="single" w:sz="12" w:space="0" w:color="auto"/>
              <w:right w:val="single" w:sz="12" w:space="0" w:color="auto"/>
            </w:tcBorders>
            <w:vAlign w:val="center"/>
          </w:tcPr>
          <w:p w14:paraId="22FDE6DE" w14:textId="77777777" w:rsidR="00464789" w:rsidRPr="006D7D73" w:rsidRDefault="00464789"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64789" w:rsidRPr="006D7D73" w14:paraId="2D890442" w14:textId="77777777" w:rsidTr="003C0DC7">
        <w:trPr>
          <w:jc w:val="center"/>
        </w:trPr>
        <w:tc>
          <w:tcPr>
            <w:tcW w:w="2276" w:type="pct"/>
            <w:tcBorders>
              <w:left w:val="single" w:sz="12" w:space="0" w:color="auto"/>
              <w:bottom w:val="single" w:sz="2" w:space="0" w:color="auto"/>
              <w:right w:val="single" w:sz="2" w:space="0" w:color="auto"/>
            </w:tcBorders>
            <w:vAlign w:val="center"/>
          </w:tcPr>
          <w:p w14:paraId="539F8C97"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2AE15918"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2223C3AA"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51161158"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56A44CD6"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78248ED9"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464789" w:rsidRPr="006D7D73" w14:paraId="3CC475A7" w14:textId="77777777" w:rsidTr="003C0DC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752154" w14:textId="77777777" w:rsidR="00464789" w:rsidRPr="006D7D73" w:rsidRDefault="00464789" w:rsidP="003A0E1A">
            <w:pPr>
              <w:spacing w:line="0" w:lineRule="atLeast"/>
              <w:jc w:val="center"/>
              <w:rPr>
                <w:rFonts w:ascii="標楷體" w:eastAsia="標楷體" w:hAnsi="標楷體"/>
                <w:b/>
              </w:rPr>
            </w:pPr>
            <w:r w:rsidRPr="006D7D73">
              <w:rPr>
                <w:rFonts w:ascii="標楷體" w:eastAsia="標楷體" w:hAnsi="標楷體" w:hint="eastAsia"/>
                <w:b/>
              </w:rPr>
              <w:t>硬體及系統軟體之使用與維護作業</w:t>
            </w:r>
          </w:p>
          <w:p w14:paraId="348C8D0D" w14:textId="77777777" w:rsidR="00464789" w:rsidRPr="006D7D73" w:rsidRDefault="00464789" w:rsidP="003A0E1A">
            <w:pPr>
              <w:spacing w:line="0" w:lineRule="atLeast"/>
              <w:jc w:val="center"/>
              <w:rPr>
                <w:rFonts w:ascii="標楷體" w:eastAsia="標楷體" w:hAnsi="標楷體"/>
                <w:b/>
              </w:rPr>
            </w:pPr>
            <w:r w:rsidRPr="006D7D73">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F0BF72E"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59164FD0"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1180-006-3</w:t>
            </w:r>
          </w:p>
        </w:tc>
        <w:tc>
          <w:tcPr>
            <w:tcW w:w="571" w:type="pct"/>
            <w:tcBorders>
              <w:bottom w:val="single" w:sz="12" w:space="0" w:color="auto"/>
            </w:tcBorders>
            <w:vAlign w:val="center"/>
          </w:tcPr>
          <w:p w14:paraId="4800CFEE"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03</w:t>
            </w:r>
            <w:r w:rsidRPr="006D7D73">
              <w:rPr>
                <w:rFonts w:ascii="標楷體" w:eastAsia="標楷體" w:hAnsi="標楷體"/>
                <w:sz w:val="20"/>
              </w:rPr>
              <w:t>/</w:t>
            </w:r>
          </w:p>
          <w:p w14:paraId="6235B07B"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0C0426A"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2AC0AD48" w14:textId="77777777" w:rsidR="00464789" w:rsidRPr="006D7D73" w:rsidRDefault="00464789"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57E260FB" w14:textId="77777777" w:rsidR="00464789" w:rsidRPr="006D7D73" w:rsidRDefault="00464789" w:rsidP="002C1675">
      <w:pPr>
        <w:jc w:val="right"/>
        <w:rPr>
          <w:rFonts w:ascii="標楷體" w:eastAsia="標楷體" w:hAnsi="標楷體"/>
          <w:b/>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F6ACE" w14:textId="77777777" w:rsidR="00464789" w:rsidRPr="006D7D73" w:rsidRDefault="00464789" w:rsidP="002C1675">
      <w:pPr>
        <w:spacing w:before="100" w:beforeAutospacing="1"/>
        <w:jc w:val="both"/>
        <w:rPr>
          <w:rFonts w:ascii="標楷體" w:eastAsia="標楷體" w:hAnsi="標楷體"/>
          <w:b/>
        </w:rPr>
      </w:pPr>
      <w:r w:rsidRPr="006D7D73">
        <w:rPr>
          <w:rFonts w:ascii="標楷體" w:eastAsia="標楷體" w:hAnsi="標楷體" w:hint="eastAsia"/>
          <w:b/>
        </w:rPr>
        <w:t>2.作業程序：</w:t>
      </w:r>
    </w:p>
    <w:p w14:paraId="3EA130B6" w14:textId="77777777" w:rsidR="00464789" w:rsidRPr="006D7D73" w:rsidRDefault="00464789" w:rsidP="00464789">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應使用經授權之合法應用軟體，各單位使用之電腦不得擅自安裝未經授權或非法之軟體。</w:t>
      </w:r>
    </w:p>
    <w:p w14:paraId="48D681B8" w14:textId="77777777" w:rsidR="00464789" w:rsidRPr="006D7D73" w:rsidRDefault="00464789" w:rsidP="00464789">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應於網站公告全校性授權軟體清單予各單位參考使用，並提供自由軟體與商用軟體對照表與使用者選擇。</w:t>
      </w:r>
    </w:p>
    <w:p w14:paraId="683B543F" w14:textId="77777777" w:rsidR="00464789" w:rsidRPr="006D7D73" w:rsidRDefault="00464789" w:rsidP="00464789">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應不定期以問卷方式調查單位電腦是否有使用未經授權或非法之軟體。</w:t>
      </w:r>
    </w:p>
    <w:p w14:paraId="471BDE03" w14:textId="77777777" w:rsidR="00464789" w:rsidRPr="006D7D73" w:rsidRDefault="00464789" w:rsidP="00464789">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如發現疑似侵權之行為應予以輔導更正情節嚴重者得依本校「佛光大學智慧財產權疑似侵權處理程序」進行處理。</w:t>
      </w:r>
    </w:p>
    <w:p w14:paraId="1320ECDD" w14:textId="77777777" w:rsidR="00464789" w:rsidRPr="006D7D73" w:rsidRDefault="00464789" w:rsidP="002C1675">
      <w:pPr>
        <w:spacing w:before="100" w:beforeAutospacing="1"/>
        <w:jc w:val="both"/>
        <w:rPr>
          <w:rFonts w:ascii="標楷體" w:eastAsia="標楷體" w:hAnsi="標楷體"/>
          <w:b/>
        </w:rPr>
      </w:pPr>
      <w:r w:rsidRPr="006D7D73">
        <w:rPr>
          <w:rFonts w:ascii="標楷體" w:eastAsia="標楷體" w:hAnsi="標楷體" w:hint="eastAsia"/>
          <w:b/>
        </w:rPr>
        <w:t>3.控制重點：</w:t>
      </w:r>
    </w:p>
    <w:p w14:paraId="712B909B" w14:textId="77777777" w:rsidR="00464789" w:rsidRPr="006D7D73" w:rsidRDefault="00464789" w:rsidP="00464789">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單位使用電腦是否已落實不擅自安裝未經授權或非法之軟體。</w:t>
      </w:r>
    </w:p>
    <w:p w14:paraId="2F577E99" w14:textId="77777777" w:rsidR="00464789" w:rsidRPr="006D7D73" w:rsidRDefault="00464789" w:rsidP="00464789">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是否檢查或調查各單位電腦之安裝與使用狀況。</w:t>
      </w:r>
    </w:p>
    <w:p w14:paraId="4AA089D3" w14:textId="77777777" w:rsidR="00464789" w:rsidRPr="006D7D73" w:rsidRDefault="00464789" w:rsidP="002C1675">
      <w:pPr>
        <w:spacing w:before="100" w:beforeAutospacing="1"/>
        <w:jc w:val="both"/>
        <w:rPr>
          <w:rFonts w:ascii="標楷體" w:eastAsia="標楷體" w:hAnsi="標楷體"/>
          <w:b/>
        </w:rPr>
      </w:pPr>
      <w:r w:rsidRPr="006D7D73">
        <w:rPr>
          <w:rFonts w:ascii="標楷體" w:eastAsia="標楷體" w:hAnsi="標楷體" w:hint="eastAsia"/>
          <w:b/>
        </w:rPr>
        <w:t>4.使用表單：</w:t>
      </w:r>
    </w:p>
    <w:p w14:paraId="0BD4401E" w14:textId="77777777" w:rsidR="00464789" w:rsidRPr="006D7D73" w:rsidRDefault="00464789" w:rsidP="00464789">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電腦軟體安裝使用調查表。</w:t>
      </w:r>
    </w:p>
    <w:p w14:paraId="68AC77EB" w14:textId="77777777" w:rsidR="00464789" w:rsidRPr="006D7D73" w:rsidRDefault="00464789" w:rsidP="002C1675">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3B8154FA" w14:textId="77777777" w:rsidR="00464789" w:rsidRPr="006D7D73" w:rsidRDefault="00464789" w:rsidP="00464789">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智慧財產權疑似侵權處理準則。</w:t>
      </w:r>
    </w:p>
    <w:p w14:paraId="6BA5D628" w14:textId="77777777" w:rsidR="00464789" w:rsidRPr="006D7D73" w:rsidRDefault="00464789" w:rsidP="002C1675">
      <w:pPr>
        <w:rPr>
          <w:rFonts w:ascii="標楷體" w:eastAsia="標楷體" w:hAnsi="標楷體"/>
        </w:rPr>
      </w:pPr>
    </w:p>
    <w:p w14:paraId="5415A67B" w14:textId="77777777" w:rsidR="00464789" w:rsidRPr="006D7D73" w:rsidRDefault="00464789" w:rsidP="003025AE">
      <w:pPr>
        <w:widowControl/>
        <w:rPr>
          <w:rFonts w:ascii="標楷體" w:eastAsia="標楷體" w:hAnsi="標楷體"/>
        </w:rPr>
      </w:pPr>
      <w:r w:rsidRPr="006D7D73">
        <w:rPr>
          <w:rFonts w:ascii="標楷體" w:eastAsia="標楷體" w:hAnsi="標楷體"/>
        </w:rPr>
        <w:br w:type="page"/>
      </w:r>
    </w:p>
    <w:p w14:paraId="5DA09087" w14:textId="77777777" w:rsidR="00464789" w:rsidRDefault="00464789" w:rsidP="00DD48F3">
      <w:pPr>
        <w:sectPr w:rsidR="00464789" w:rsidSect="00A51322">
          <w:type w:val="continuous"/>
          <w:pgSz w:w="11906" w:h="16838"/>
          <w:pgMar w:top="1134" w:right="1134" w:bottom="1134" w:left="1134" w:header="851" w:footer="567" w:gutter="0"/>
          <w:cols w:space="425"/>
          <w:docGrid w:type="lines" w:linePitch="360"/>
        </w:sectPr>
      </w:pPr>
    </w:p>
    <w:p w14:paraId="73D56EB2" w14:textId="77777777" w:rsidR="0063407C" w:rsidRDefault="0063407C"/>
    <w:sectPr w:rsidR="0063407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290748726">
    <w:abstractNumId w:val="2"/>
  </w:num>
  <w:num w:numId="2" w16cid:durableId="1705860281">
    <w:abstractNumId w:val="0"/>
  </w:num>
  <w:num w:numId="3" w16cid:durableId="1593969764">
    <w:abstractNumId w:val="3"/>
  </w:num>
  <w:num w:numId="4" w16cid:durableId="7170118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789"/>
    <w:rsid w:val="00464789"/>
    <w:rsid w:val="0063407C"/>
    <w:rsid w:val="006759F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F6163A"/>
  <w15:chartTrackingRefBased/>
  <w15:docId w15:val="{BDEE6D5C-721A-4FB0-AEE8-98A95135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6478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64789"/>
    <w:rPr>
      <w:color w:val="0563C1" w:themeColor="hyperlink"/>
      <w:u w:val="single"/>
    </w:rPr>
  </w:style>
  <w:style w:type="paragraph" w:styleId="a4">
    <w:name w:val="Block Text"/>
    <w:basedOn w:val="a"/>
    <w:rsid w:val="00464789"/>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31">
    <w:name w:val="標題3"/>
    <w:basedOn w:val="3"/>
    <w:next w:val="3"/>
    <w:link w:val="32"/>
    <w:qFormat/>
    <w:rsid w:val="00464789"/>
    <w:pPr>
      <w:spacing w:line="0" w:lineRule="atLeast"/>
      <w:jc w:val="both"/>
    </w:pPr>
    <w:rPr>
      <w:rFonts w:ascii="標楷體" w:eastAsia="標楷體" w:hAnsi="標楷體"/>
      <w:sz w:val="28"/>
      <w:szCs w:val="28"/>
    </w:rPr>
  </w:style>
  <w:style w:type="character" w:customStyle="1" w:styleId="32">
    <w:name w:val="標題3 字元"/>
    <w:basedOn w:val="a0"/>
    <w:link w:val="31"/>
    <w:rsid w:val="00464789"/>
    <w:rPr>
      <w:rFonts w:ascii="標楷體" w:eastAsia="標楷體" w:hAnsi="標楷體" w:cstheme="majorBidi"/>
      <w:b/>
      <w:bCs/>
      <w:sz w:val="28"/>
      <w:szCs w:val="28"/>
    </w:rPr>
  </w:style>
  <w:style w:type="character" w:customStyle="1" w:styleId="30">
    <w:name w:val="標題 3 字元"/>
    <w:basedOn w:val="a0"/>
    <w:link w:val="3"/>
    <w:uiPriority w:val="9"/>
    <w:semiHidden/>
    <w:rsid w:val="00464789"/>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24125125.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50</Words>
  <Characters>855</Characters>
  <Application>Microsoft Office Word</Application>
  <DocSecurity>0</DocSecurity>
  <Lines>7</Lines>
  <Paragraphs>2</Paragraphs>
  <ScaleCrop>false</ScaleCrop>
  <Company/>
  <LinksUpToDate>false</LinksUpToDate>
  <CharactersWithSpaces>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7:51:00Z</dcterms:created>
  <dcterms:modified xsi:type="dcterms:W3CDTF">2022-04-07T17:59:00Z</dcterms:modified>
</cp:coreProperties>
</file>